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405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房地产开发产品视同销售的收入（或利润）确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50.55pt;width:384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08B1E41"/>
    <w:rsid w:val="208B1E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09:00Z</dcterms:created>
  <dc:creator>雷昕</dc:creator>
  <cp:lastModifiedBy>雷昕</cp:lastModifiedBy>
  <dcterms:modified xsi:type="dcterms:W3CDTF">2025-03-09T10:09:5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